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6" r:id="rId1"/>
  </p:sldMasterIdLst>
  <p:notesMasterIdLst>
    <p:notesMasterId r:id="rId35"/>
  </p:notesMasterIdLst>
  <p:handoutMasterIdLst>
    <p:handoutMasterId r:id="rId36"/>
  </p:handoutMasterIdLst>
  <p:sldIdLst>
    <p:sldId id="256" r:id="rId2"/>
    <p:sldId id="657" r:id="rId3"/>
    <p:sldId id="737" r:id="rId4"/>
    <p:sldId id="736" r:id="rId5"/>
    <p:sldId id="658" r:id="rId6"/>
    <p:sldId id="726" r:id="rId7"/>
    <p:sldId id="757" r:id="rId8"/>
    <p:sldId id="735" r:id="rId9"/>
    <p:sldId id="704" r:id="rId10"/>
    <p:sldId id="727" r:id="rId11"/>
    <p:sldId id="705" r:id="rId12"/>
    <p:sldId id="738" r:id="rId13"/>
    <p:sldId id="741" r:id="rId14"/>
    <p:sldId id="747" r:id="rId15"/>
    <p:sldId id="748" r:id="rId16"/>
    <p:sldId id="755" r:id="rId17"/>
    <p:sldId id="742" r:id="rId18"/>
    <p:sldId id="730" r:id="rId19"/>
    <p:sldId id="749" r:id="rId20"/>
    <p:sldId id="752" r:id="rId21"/>
    <p:sldId id="731" r:id="rId22"/>
    <p:sldId id="750" r:id="rId23"/>
    <p:sldId id="753" r:id="rId24"/>
    <p:sldId id="732" r:id="rId25"/>
    <p:sldId id="754" r:id="rId26"/>
    <p:sldId id="743" r:id="rId27"/>
    <p:sldId id="734" r:id="rId28"/>
    <p:sldId id="728" r:id="rId29"/>
    <p:sldId id="751" r:id="rId30"/>
    <p:sldId id="746" r:id="rId31"/>
    <p:sldId id="744" r:id="rId32"/>
    <p:sldId id="745" r:id="rId33"/>
    <p:sldId id="756" r:id="rId34"/>
  </p:sldIdLst>
  <p:sldSz cx="12192000" cy="6858000"/>
  <p:notesSz cx="7099300" cy="10234613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223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等深淺樣式 4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7AC3CCA-C797-4891-BE02-D94E43425B78}" styleName="中等深淺樣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793D81CF-94F2-401A-BA57-92F5A7B2D0C5}" styleName="中等深淺樣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7E9639D4-E3E2-4D34-9284-5A2195B3D0D7}" styleName="淺色樣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296" autoAdjust="0"/>
    <p:restoredTop sz="74752" autoAdjust="0"/>
  </p:normalViewPr>
  <p:slideViewPr>
    <p:cSldViewPr>
      <p:cViewPr>
        <p:scale>
          <a:sx n="85" d="100"/>
          <a:sy n="85" d="100"/>
        </p:scale>
        <p:origin x="-648" y="-7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722"/>
    </p:cViewPr>
  </p:sorterViewPr>
  <p:notesViewPr>
    <p:cSldViewPr>
      <p:cViewPr varScale="1">
        <p:scale>
          <a:sx n="79" d="100"/>
          <a:sy n="79" d="100"/>
        </p:scale>
        <p:origin x="-3654" y="-90"/>
      </p:cViewPr>
      <p:guideLst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DC4460-2BD8-466F-BB54-C6BCE8E27142}" type="datetimeFigureOut">
              <a:rPr lang="zh-TW" altLang="en-US" smtClean="0"/>
              <a:t>2016/6/27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BD9569-ED3F-49F2-9063-4591E1F7F5D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244964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71353B5D-C49F-49D1-8FC3-0CD44BD8375D}" type="datetimeFigureOut">
              <a:rPr lang="zh-TW" altLang="en-US" smtClean="0"/>
              <a:pPr/>
              <a:t>2016/6/27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9700" y="768350"/>
            <a:ext cx="6819900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F2711246-68E9-401B-9D31-6810385E32D4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690402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Eigenvector" TargetMode="External"/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s://en.wikipedia.org/wiki/Symmetric_matrix#Real_symmetric_matrices" TargetMode="External"/><Relationship Id="rId4" Type="http://schemas.openxmlformats.org/officeDocument/2006/relationships/hyperlink" Target="https://en.wikipedia.org/wiki/Covariance_matrix" TargetMode="Externa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Supervised_learning" TargetMode="External"/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s://en.wikipedia.org/wiki/Multi-armed_bandit" TargetMode="External"/><Relationship Id="rId4" Type="http://schemas.openxmlformats.org/officeDocument/2006/relationships/hyperlink" Target="https://en.wikipedia.org/wiki/Exploration" TargetMode="Externa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 smtClean="0"/>
              <a:t>Lua</a:t>
            </a:r>
            <a:r>
              <a:rPr lang="en-US" altLang="zh-TW" dirty="0" smtClean="0"/>
              <a:t> – torch</a:t>
            </a:r>
          </a:p>
          <a:p>
            <a:r>
              <a:rPr lang="en-US" altLang="zh-TW" dirty="0" smtClean="0"/>
              <a:t>Julia</a:t>
            </a:r>
          </a:p>
          <a:p>
            <a:r>
              <a:rPr lang="en-US" altLang="zh-TW" dirty="0" smtClean="0"/>
              <a:t>Scala</a:t>
            </a:r>
          </a:p>
          <a:p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11246-68E9-401B-9D31-6810385E32D4}" type="slidenum">
              <a:rPr lang="zh-TW" altLang="en-US" smtClean="0"/>
              <a:pPr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175516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 cleaning/pruning, data hint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11246-68E9-401B-9D31-6810385E32D4}" type="slidenum">
              <a:rPr lang="zh-TW" altLang="en-US" smtClean="0"/>
              <a:pPr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153632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二維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11246-68E9-401B-9D31-6810385E32D4}" type="slidenum">
              <a:rPr lang="zh-TW" altLang="en-US" smtClean="0"/>
              <a:pPr/>
              <a:t>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418242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Some method make a mathematical adjustment to the training error rate in order to estimate the</a:t>
            </a:r>
            <a:r>
              <a:rPr lang="en-US" altLang="zh-TW" baseline="0" dirty="0" smtClean="0"/>
              <a:t> test error rat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11246-68E9-401B-9D31-6810385E32D4}" type="slidenum">
              <a:rPr lang="zh-TW" altLang="en-US" smtClean="0"/>
              <a:pPr/>
              <a:t>2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403228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original datasets is randomly partitioned into k equal sized subsamples. Of the k subsamples, a single subsample is retained as the validation data for testing the model, and the remaining k − 1 subsamples are used as training data.</a:t>
            </a: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cross-validation process is then repeated k times (the folds), with each of the k subsamples used exactly once as the validation data. The k results from the folds can then be averaged (or otherwise combined) to produce a single estimation.</a:t>
            </a:r>
            <a:endParaRPr lang="zh-TW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11246-68E9-401B-9D31-6810385E32D4}" type="slidenum">
              <a:rPr lang="zh-TW" altLang="en-US" smtClean="0"/>
              <a:pPr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6138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and in some cases leading to better human interpretations. Feature extraction is related to dimensionality reduction.</a:t>
            </a:r>
            <a:endParaRPr lang="zh-TW" altLang="en-US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11246-68E9-401B-9D31-6810385E32D4}" type="slidenum">
              <a:rPr lang="zh-TW" altLang="en-US" smtClean="0"/>
              <a:pPr/>
              <a:t>2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368398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http://deeplearning4j.org/eigenvector.html</a:t>
            </a:r>
          </a:p>
          <a:p>
            <a:r>
              <a:rPr lang="en-US" altLang="zh-TW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principal components are orthogonal because they are the </a:t>
            </a:r>
            <a:r>
              <a:rPr lang="en-US" altLang="zh-TW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tooltip="Eigenvector"/>
              </a:rPr>
              <a:t>eigenvectors</a:t>
            </a:r>
            <a:r>
              <a:rPr lang="en-US" altLang="zh-TW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of the </a:t>
            </a:r>
            <a:r>
              <a:rPr lang="en-US" altLang="zh-TW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 tooltip="Covariance matrix"/>
              </a:rPr>
              <a:t>covariance matrix</a:t>
            </a:r>
            <a:r>
              <a:rPr lang="en-US" altLang="zh-TW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which is </a:t>
            </a:r>
            <a:r>
              <a:rPr lang="en-US" altLang="zh-TW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5" tooltip="Symmetric matrix"/>
              </a:rPr>
              <a:t>symmetric</a:t>
            </a:r>
            <a:r>
              <a:rPr lang="en-US" altLang="zh-TW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PCA is sensitive to the relative scaling of the original variables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11246-68E9-401B-9D31-6810385E32D4}" type="slidenum">
              <a:rPr lang="zh-TW" altLang="en-US" smtClean="0"/>
              <a:pPr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198859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bines both labeled and unlabeled data to generate an </a:t>
            </a:r>
            <a:r>
              <a:rPr lang="en-US" altLang="zh-TW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proriate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function or classifier</a:t>
            </a:r>
            <a:b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arns how to act or behave when given occasional reward or punishment signal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inforcement learning differs from standard </a:t>
            </a:r>
            <a:r>
              <a:rPr lang="en-US" altLang="zh-TW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tooltip="Supervised learning"/>
              </a:rPr>
              <a:t>supervised learning</a:t>
            </a:r>
            <a:r>
              <a:rPr lang="en-US" altLang="zh-TW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in that correct input/output pairs are never presented, nor sub-optimal actions explicitly corrected. Further, there is a focus on on-line performance, which involves finding a balance between </a:t>
            </a:r>
            <a:r>
              <a:rPr lang="en-US" altLang="zh-TW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 tooltip="Exploration"/>
              </a:rPr>
              <a:t>exploration</a:t>
            </a:r>
            <a:r>
              <a:rPr lang="en-US" altLang="zh-TW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(of uncharted territory) and exploitation (of current knowledge). The exploration vs. exploitation trade-off in reinforcement learning has been most thoroughly studied through the </a:t>
            </a:r>
            <a:r>
              <a:rPr lang="en-US" altLang="zh-TW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5" tooltip="Multi-armed bandit"/>
              </a:rPr>
              <a:t>multi-armed bandit</a:t>
            </a:r>
            <a:r>
              <a:rPr lang="en-US" altLang="zh-TW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problem and in finite MDPs.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11246-68E9-401B-9D31-6810385E32D4}" type="slidenum">
              <a:rPr lang="zh-TW" altLang="en-US" smtClean="0"/>
              <a:pPr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016650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Noise comes from</a:t>
            </a:r>
          </a:p>
          <a:p>
            <a:pPr marL="228600" indent="-228600">
              <a:buAutoNum type="arabicPeriod"/>
            </a:pPr>
            <a:r>
              <a:rPr lang="en-US" altLang="zh-TW" dirty="0" smtClean="0"/>
              <a:t>Unmeasured variables that are useful for predicting Y</a:t>
            </a:r>
          </a:p>
          <a:p>
            <a:pPr marL="228600" indent="-228600">
              <a:buAutoNum type="arabicPeriod"/>
            </a:pPr>
            <a:r>
              <a:rPr lang="en-US" altLang="zh-TW" dirty="0" smtClean="0"/>
              <a:t>Unmeasurable</a:t>
            </a:r>
            <a:r>
              <a:rPr lang="en-US" altLang="zh-TW" baseline="0" dirty="0" smtClean="0"/>
              <a:t> variation (equipment, human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11246-68E9-401B-9D31-6810385E32D4}" type="slidenum">
              <a:rPr lang="zh-TW" altLang="en-US" smtClean="0"/>
              <a:pPr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567425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ACM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11246-68E9-401B-9D31-6810385E32D4}" type="slidenum">
              <a:rPr lang="zh-TW" altLang="en-US" smtClean="0"/>
              <a:pPr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5392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 smtClean="0"/>
              <a:t>Scikit</a:t>
            </a:r>
            <a:r>
              <a:rPr lang="en-US" altLang="zh-TW" dirty="0" smtClean="0"/>
              <a:t>-learn </a:t>
            </a:r>
            <a:r>
              <a:rPr lang="zh-TW" altLang="en-US" dirty="0" smtClean="0"/>
              <a:t>是一個機器學習領域的開源套件。整個專案起始於 </a:t>
            </a:r>
            <a:r>
              <a:rPr lang="en-US" altLang="zh-TW" dirty="0" smtClean="0"/>
              <a:t>2007</a:t>
            </a:r>
            <a:r>
              <a:rPr lang="zh-TW" altLang="en-US" dirty="0" smtClean="0"/>
              <a:t>年由</a:t>
            </a:r>
            <a:r>
              <a:rPr lang="en-US" altLang="zh-TW" dirty="0" smtClean="0"/>
              <a:t>David </a:t>
            </a:r>
            <a:r>
              <a:rPr lang="en-US" altLang="zh-TW" dirty="0" err="1" smtClean="0"/>
              <a:t>Cournapeau</a:t>
            </a:r>
            <a:r>
              <a:rPr lang="zh-TW" altLang="en-US" dirty="0" smtClean="0"/>
              <a:t>所執行的</a:t>
            </a:r>
            <a:r>
              <a:rPr lang="en-US" altLang="zh-TW" dirty="0" smtClean="0"/>
              <a:t>Google Summer of Code </a:t>
            </a:r>
            <a:r>
              <a:rPr lang="zh-TW" altLang="en-US" dirty="0" smtClean="0"/>
              <a:t>計畫。而</a:t>
            </a:r>
            <a:r>
              <a:rPr lang="en-US" altLang="zh-TW" dirty="0" smtClean="0"/>
              <a:t>2010</a:t>
            </a:r>
            <a:r>
              <a:rPr lang="zh-TW" altLang="en-US" dirty="0" smtClean="0"/>
              <a:t>年之後，則由法國國家資訊暨自動化研究院（</a:t>
            </a:r>
            <a:r>
              <a:rPr lang="en-US" altLang="zh-TW" dirty="0" smtClean="0"/>
              <a:t>INRIA, http://www.inria.fr</a:t>
            </a:r>
            <a:r>
              <a:rPr lang="zh-TW" altLang="en-US" dirty="0" smtClean="0"/>
              <a:t>） 繼續主導及後續的支援及開發。近幾年</a:t>
            </a:r>
            <a:r>
              <a:rPr lang="en-US" altLang="zh-TW" dirty="0" smtClean="0"/>
              <a:t>(2013-2015)</a:t>
            </a:r>
            <a:r>
              <a:rPr lang="zh-TW" altLang="en-US" dirty="0" smtClean="0"/>
              <a:t>則由 </a:t>
            </a:r>
            <a:r>
              <a:rPr lang="en-US" altLang="zh-TW" dirty="0" smtClean="0"/>
              <a:t>INRIA </a:t>
            </a:r>
            <a:r>
              <a:rPr lang="zh-TW" altLang="en-US" dirty="0" smtClean="0"/>
              <a:t>支持 </a:t>
            </a:r>
            <a:r>
              <a:rPr lang="en-US" altLang="zh-TW" dirty="0" smtClean="0"/>
              <a:t>Olivier </a:t>
            </a:r>
            <a:r>
              <a:rPr lang="en-US" altLang="zh-TW" dirty="0" err="1" smtClean="0"/>
              <a:t>Grisel</a:t>
            </a:r>
            <a:r>
              <a:rPr lang="en-US" altLang="zh-TW" dirty="0" smtClean="0"/>
              <a:t> (http://ogrisel.com) </a:t>
            </a:r>
            <a:r>
              <a:rPr lang="zh-TW" altLang="en-US" dirty="0" smtClean="0"/>
              <a:t>全職負責該套件的維護工作。以開發者的角度來觀察，會發現</a:t>
            </a:r>
            <a:r>
              <a:rPr lang="en-US" altLang="zh-TW" dirty="0" err="1" smtClean="0"/>
              <a:t>Scikit</a:t>
            </a:r>
            <a:r>
              <a:rPr lang="en-US" altLang="zh-TW" dirty="0" smtClean="0"/>
              <a:t>-learn</a:t>
            </a:r>
            <a:r>
              <a:rPr lang="zh-TW" altLang="en-US" dirty="0" smtClean="0"/>
              <a:t>的整套使用邏輯設計的極其簡單。往往能將繁雜的機器學習理論簡化到一個步驟完成。</a:t>
            </a:r>
            <a:endParaRPr lang="en-US" altLang="zh-TW" dirty="0" smtClean="0"/>
          </a:p>
          <a:p>
            <a:endParaRPr lang="en-US" altLang="zh-TW" dirty="0" smtClean="0"/>
          </a:p>
          <a:p>
            <a:r>
              <a:rPr lang="en-US" altLang="zh-TW" dirty="0" smtClean="0"/>
              <a:t>Python</a:t>
            </a:r>
            <a:r>
              <a:rPr lang="zh-TW" altLang="en-US" dirty="0" smtClean="0"/>
              <a:t>的機器學習相關套件相當多，為何</a:t>
            </a:r>
            <a:r>
              <a:rPr lang="en-US" altLang="zh-TW" dirty="0" err="1" smtClean="0"/>
              <a:t>Scikit</a:t>
            </a:r>
            <a:r>
              <a:rPr lang="en-US" altLang="zh-TW" dirty="0" smtClean="0"/>
              <a:t>-learn</a:t>
            </a:r>
            <a:r>
              <a:rPr lang="zh-TW" altLang="en-US" dirty="0" smtClean="0"/>
              <a:t>會是首選之一呢？其實一個開源套件的選擇，最簡易的指標就是其</a:t>
            </a:r>
            <a:r>
              <a:rPr lang="en-US" altLang="zh-TW" dirty="0" smtClean="0"/>
              <a:t>contributor: </a:t>
            </a:r>
            <a:r>
              <a:rPr lang="zh-TW" altLang="en-US" dirty="0" smtClean="0"/>
              <a:t>貢獻者 、 </a:t>
            </a:r>
            <a:r>
              <a:rPr lang="en-US" altLang="zh-TW" dirty="0" smtClean="0"/>
              <a:t>commits:</a:t>
            </a:r>
            <a:r>
              <a:rPr lang="zh-TW" altLang="en-US" dirty="0" smtClean="0"/>
              <a:t>版本數量 以及最新的更新日期。下圖是</a:t>
            </a:r>
            <a:r>
              <a:rPr lang="en-US" altLang="zh-TW" dirty="0" smtClean="0"/>
              <a:t>2016/1/3 </a:t>
            </a:r>
            <a:r>
              <a:rPr lang="zh-TW" altLang="en-US" dirty="0" smtClean="0"/>
              <a:t>經過了美好的跨年夜後，筆者於官方開源程式碼網站</a:t>
            </a:r>
            <a:r>
              <a:rPr lang="en-US" altLang="zh-TW" dirty="0" smtClean="0"/>
              <a:t>(https://github.com/scikit-learn/scikit-learn) </a:t>
            </a:r>
            <a:r>
              <a:rPr lang="zh-TW" altLang="en-US" dirty="0" smtClean="0"/>
              <a:t>所擷取的畫面。我們可以發現最新</a:t>
            </a:r>
            <a:r>
              <a:rPr lang="en-US" altLang="zh-TW" dirty="0" smtClean="0"/>
              <a:t>commit</a:t>
            </a:r>
            <a:r>
              <a:rPr lang="zh-TW" altLang="en-US" dirty="0" smtClean="0"/>
              <a:t>是四小時前，且</a:t>
            </a:r>
            <a:r>
              <a:rPr lang="en-US" altLang="zh-TW" dirty="0" smtClean="0"/>
              <a:t>contributor</a:t>
            </a:r>
            <a:r>
              <a:rPr lang="zh-TW" altLang="en-US" dirty="0" smtClean="0"/>
              <a:t>及</a:t>
            </a:r>
            <a:r>
              <a:rPr lang="en-US" altLang="zh-TW" dirty="0" smtClean="0"/>
              <a:t>commit</a:t>
            </a:r>
            <a:r>
              <a:rPr lang="zh-TW" altLang="en-US" dirty="0" smtClean="0"/>
              <a:t>數量分別為</a:t>
            </a:r>
            <a:r>
              <a:rPr lang="en-US" altLang="zh-TW" dirty="0" smtClean="0"/>
              <a:t>531</a:t>
            </a:r>
            <a:r>
              <a:rPr lang="zh-TW" altLang="en-US" dirty="0" smtClean="0"/>
              <a:t>人及 </a:t>
            </a:r>
            <a:r>
              <a:rPr lang="en-US" altLang="zh-TW" dirty="0" smtClean="0"/>
              <a:t>20,331</a:t>
            </a:r>
            <a:r>
              <a:rPr lang="zh-TW" altLang="en-US" dirty="0" smtClean="0"/>
              <a:t>個。由此可知，至少在</a:t>
            </a:r>
            <a:r>
              <a:rPr lang="en-US" altLang="zh-TW" dirty="0" smtClean="0"/>
              <a:t>2016</a:t>
            </a:r>
            <a:r>
              <a:rPr lang="zh-TW" altLang="en-US" dirty="0" smtClean="0"/>
              <a:t>年，這個專案乃然非常積極的在運作。在眾多機器學習套件中，不論是貢獻者及版本數量皆是最龐大的。</a:t>
            </a:r>
            <a:endParaRPr lang="en-US" altLang="zh-TW" dirty="0" smtClean="0"/>
          </a:p>
          <a:p>
            <a:endParaRPr lang="en-US" altLang="zh-TW" dirty="0" smtClean="0"/>
          </a:p>
          <a:p>
            <a:r>
              <a:rPr lang="en-US" altLang="zh-TW" dirty="0" smtClean="0"/>
              <a:t>http://machine-learning-python.kspax.io/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11246-68E9-401B-9D31-6810385E32D4}" type="slidenum">
              <a:rPr lang="zh-TW" altLang="en-US" smtClean="0"/>
              <a:pPr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171206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Regression Y on X</a:t>
            </a:r>
          </a:p>
          <a:p>
            <a:r>
              <a:rPr lang="en-US" altLang="zh-TW" dirty="0" smtClean="0"/>
              <a:t>Assume they are independen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11246-68E9-401B-9D31-6810385E32D4}" type="slidenum">
              <a:rPr lang="zh-TW" altLang="en-US" smtClean="0"/>
              <a:pPr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840303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When to stop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11246-68E9-401B-9D31-6810385E32D4}" type="slidenum">
              <a:rPr lang="zh-TW" altLang="en-US" smtClean="0"/>
              <a:pPr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555296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When to stop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11246-68E9-401B-9D31-6810385E32D4}" type="slidenum">
              <a:rPr lang="zh-TW" altLang="en-US" smtClean="0"/>
              <a:pPr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57756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Other than</a:t>
            </a:r>
            <a:r>
              <a:rPr lang="en-US" altLang="zh-TW" baseline="0" dirty="0" smtClean="0"/>
              <a:t> prediction accuracy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11246-68E9-401B-9D31-6810385E32D4}" type="slidenum">
              <a:rPr lang="zh-TW" altLang="en-US" smtClean="0"/>
              <a:pPr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82552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815413" y="2636913"/>
            <a:ext cx="10363200" cy="1470025"/>
          </a:xfrm>
        </p:spPr>
        <p:txBody>
          <a:bodyPr/>
          <a:lstStyle/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4365104"/>
            <a:ext cx="8534400" cy="127369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CEC04-653F-4085-BF29-B8C48481E040}" type="datetime1">
              <a:rPr lang="zh-TW" altLang="en-US" smtClean="0"/>
              <a:t>2016/6/27</a:t>
            </a:fld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4943872" y="6350812"/>
            <a:ext cx="2844800" cy="365125"/>
          </a:xfrm>
        </p:spPr>
        <p:txBody>
          <a:bodyPr/>
          <a:lstStyle>
            <a:lvl1pPr algn="ctr">
              <a:defRPr/>
            </a:lvl1pPr>
          </a:lstStyle>
          <a:p>
            <a:fld id="{99C9D390-FB8A-4A02-9DD4-3B82E02D51BD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4352" y="5902940"/>
            <a:ext cx="2540000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808905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FD8E2C-5FA2-48DA-AD70-2FDA6B92C33E}" type="datetime1">
              <a:rPr lang="zh-TW" altLang="en-US" smtClean="0"/>
              <a:t>2016/6/2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533944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F7D177-088E-4E7F-AD1F-CD4FF666E689}" type="datetime1">
              <a:rPr lang="zh-TW" altLang="en-US" smtClean="0"/>
              <a:t>2016/6/2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51758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09600" y="1484785"/>
            <a:ext cx="10972800" cy="4641379"/>
          </a:xfrm>
        </p:spPr>
        <p:txBody>
          <a:bodyPr/>
          <a:lstStyle>
            <a:lvl1pPr marL="342900" indent="-342900">
              <a:buFont typeface="Wingdings" pitchFamily="2" charset="2"/>
              <a:buChar char="Ø"/>
              <a:defRPr/>
            </a:lvl1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pic>
        <p:nvPicPr>
          <p:cNvPr id="57346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4352" y="5902940"/>
            <a:ext cx="2540000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</p:spPr>
        <p:txBody>
          <a:bodyPr/>
          <a:lstStyle>
            <a:lvl1pPr algn="ctr">
              <a:defRPr/>
            </a:lvl1pPr>
          </a:lstStyle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4847861" y="6307795"/>
            <a:ext cx="2844800" cy="365125"/>
          </a:xfrm>
        </p:spPr>
        <p:txBody>
          <a:bodyPr/>
          <a:lstStyle>
            <a:lvl1pPr algn="ctr">
              <a:defRPr/>
            </a:lvl1pPr>
          </a:lstStyle>
          <a:p>
            <a:fld id="{99C9D390-FB8A-4A02-9DD4-3B82E02D51BD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395898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284F93-1A5B-474A-B548-83156AA725B0}" type="datetime1">
              <a:rPr lang="zh-TW" altLang="en-US" smtClean="0"/>
              <a:t>2016/6/2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160218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F54AA-AB9C-4F08-BA9C-F29CD93D3CA6}" type="datetime1">
              <a:rPr lang="zh-TW" altLang="en-US" smtClean="0"/>
              <a:t>2016/6/27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631816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9C1641-FAAA-40FF-9B50-704825B6DA1E}" type="datetime1">
              <a:rPr lang="zh-TW" altLang="en-US" smtClean="0"/>
              <a:t>2016/6/27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25608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32CA75-877C-48AC-BD28-A4F357449317}" type="datetime1">
              <a:rPr lang="zh-TW" altLang="en-US" smtClean="0"/>
              <a:t>2016/6/27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415813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C2C2AC-0007-4767-978F-552E2C2D54F2}" type="datetime1">
              <a:rPr lang="zh-TW" altLang="en-US" smtClean="0"/>
              <a:t>2016/6/27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341627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03299-CD44-4554-9FBD-CD071394F2AF}" type="datetime1">
              <a:rPr lang="zh-TW" altLang="en-US" smtClean="0"/>
              <a:t>2016/6/27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450821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3D3033-D846-45C8-8E8B-E16370EF2632}" type="datetime1">
              <a:rPr lang="zh-TW" altLang="en-US" smtClean="0"/>
              <a:t>2016/6/27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12142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1674AB-C403-4F58-A77A-E433BAF664EF}" type="datetime1">
              <a:rPr lang="zh-TW" altLang="en-US" smtClean="0"/>
              <a:t>2016/6/2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C9D390-FB8A-4A02-9DD4-3B82E02D51BD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695575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scikit-learn.org/stable/index.html" TargetMode="External"/><Relationship Id="rId2" Type="http://schemas.openxmlformats.org/officeDocument/2006/relationships/hyperlink" Target="http://www.r2d3.us/&#22294;&#35299;&#27231;&#22120;&#23416;&#32722;&#31532;&#19968;&#31456;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jakevdp/sklearn_tutorial/tree/master/notebooks" TargetMode="External"/><Relationship Id="rId2" Type="http://schemas.openxmlformats.org/officeDocument/2006/relationships/hyperlink" Target="https://github.com/amueller/scipy-2016-sklearn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sie.ntu.edu.tw/~htlin/course/ml15fall/doc/13_handout.pdf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gitbook.com/book/htygithub/machine-learning-python/details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machine-learning-python.kspax.io/Feature_Selection/intro.html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docs.google.com/viewer?a=v&amp;pid=sites&amp;srcid=ZzIubmN0dS5lZHUudHd8b2FzaXNfMzE3YXxneDo0YTU5NmE2OTg2NTQ0NjM5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www-bcf.usc.edu/~gareth/ISL/" TargetMode="External"/><Relationship Id="rId2" Type="http://schemas.openxmlformats.org/officeDocument/2006/relationships/hyperlink" Target="http://setosa.io/ev/principal-component-analysis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cs.huji.ac.il/~shais/UnderstandingMachineLearning/index.html" TargetMode="Externa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oursera.org/course/ntumltwo" TargetMode="External"/><Relationship Id="rId2" Type="http://schemas.openxmlformats.org/officeDocument/2006/relationships/hyperlink" Target="https://www.coursera.org/course/ntumlone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hangtwenty.github.io/dive-into-machine-learning/" TargetMode="External"/><Relationship Id="rId5" Type="http://schemas.openxmlformats.org/officeDocument/2006/relationships/hyperlink" Target="http://deeplearning.stanford.edu/tutorial/" TargetMode="External"/><Relationship Id="rId4" Type="http://schemas.openxmlformats.org/officeDocument/2006/relationships/hyperlink" Target="http://cs231n.github.io/classification/" TargetMode="Externa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BVLC/caffe/" TargetMode="External"/><Relationship Id="rId2" Type="http://schemas.openxmlformats.org/officeDocument/2006/relationships/hyperlink" Target="https://github.com/josephmisiti/awesome-machine-learning#python-misc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pandas.pydata.org/" TargetMode="External"/><Relationship Id="rId5" Type="http://schemas.openxmlformats.org/officeDocument/2006/relationships/hyperlink" Target="http://www.mlpack.org/" TargetMode="External"/><Relationship Id="rId4" Type="http://schemas.openxmlformats.org/officeDocument/2006/relationships/hyperlink" Target="https://www.tensorflow.org/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docs.scipy.org/doc/numpy-dev/user/numpy-for-matlab-users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sebastianraschka.com/blog/2014/matrix_cheatsheet_table.html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aesar0301/awesome-public-datasets#image-processing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kdd.org/kdd-cup" TargetMode="External"/><Relationship Id="rId4" Type="http://schemas.openxmlformats.org/officeDocument/2006/relationships/hyperlink" Target="https://www.kaggle.com/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ctrTitle"/>
          </p:nvPr>
        </p:nvSpPr>
        <p:spPr>
          <a:xfrm>
            <a:off x="2135560" y="1988841"/>
            <a:ext cx="8136904" cy="2478137"/>
          </a:xfrm>
        </p:spPr>
        <p:txBody>
          <a:bodyPr>
            <a:normAutofit/>
          </a:bodyPr>
          <a:lstStyle/>
          <a:p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achine Learning Quick Tour</a:t>
            </a:r>
            <a:endParaRPr lang="en-US" altLang="zh-TW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2855640" y="4869160"/>
            <a:ext cx="6400800" cy="1032520"/>
          </a:xfrm>
        </p:spPr>
        <p:txBody>
          <a:bodyPr/>
          <a:lstStyle/>
          <a:p>
            <a:r>
              <a:rPr lang="en-US" altLang="zh-TW" sz="2000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By </a:t>
            </a:r>
            <a:r>
              <a:rPr lang="en-US" altLang="zh-TW" sz="2000" dirty="0" err="1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phonchi</a:t>
            </a:r>
            <a:r>
              <a:rPr lang="en-US" altLang="zh-TW" sz="2000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2016/06/21</a:t>
            </a:r>
            <a:endParaRPr lang="zh-TW" altLang="en-US" dirty="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1</a:t>
            </a:fld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618E17-44D2-4AEF-9C6D-DFB3EC2CF506}" type="datetime1">
              <a:rPr lang="zh-TW" altLang="en-US" smtClean="0"/>
              <a:t>2016/6/2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64939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When can we use machine learning</a:t>
            </a:r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?(2/2)</a:t>
            </a:r>
            <a:endParaRPr lang="zh-TW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ustering </a:t>
            </a: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al in such problems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s to discover groups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similar examples within the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</a:t>
            </a:r>
          </a:p>
          <a:p>
            <a:r>
              <a:rPr lang="en-US" altLang="zh-TW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nsity </a:t>
            </a:r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timation </a:t>
            </a:r>
            <a:endParaRPr lang="en-US" altLang="zh-TW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termine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istribution of data within the input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ace</a:t>
            </a:r>
          </a:p>
          <a:p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TW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nsion Reduction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the data from a high-dimensional space down to two or three dimensions for the purpose of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sualization or reduce complexity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10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309006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common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actice in machine learning to evaluate an algorithm is to split the data at hand into two 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ts (Training set and testing set)</a:t>
            </a:r>
          </a:p>
        </p:txBody>
      </p:sp>
      <p:sp>
        <p:nvSpPr>
          <p:cNvPr id="17411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raining </a:t>
            </a: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vs Testing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3432" y="2348880"/>
            <a:ext cx="9799577" cy="426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3600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Lab2: Classification and Regression</a:t>
            </a:r>
            <a:endParaRPr lang="zh-TW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83861" y="1399654"/>
            <a:ext cx="10972800" cy="4641379"/>
          </a:xfrm>
        </p:spPr>
        <p:txBody>
          <a:bodyPr/>
          <a:lstStyle/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atch an amazing illustration about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decision tree classifier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 to Lab2 to see how classification and regression works</a:t>
            </a: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ou can find more examples in </a:t>
            </a:r>
            <a:r>
              <a:rPr lang="en-US" altLang="zh-TW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klearn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website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12</a:t>
            </a:fld>
            <a:endParaRPr lang="zh-TW" altLang="en-US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99456" y="3284984"/>
            <a:ext cx="8936682" cy="33133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0028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Loss function</a:t>
            </a:r>
            <a:endParaRPr lang="zh-TW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verall architecture revisit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ecide hypothesis set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oose loss function (error measure): how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)≈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ptimize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rror 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dataset using  selected algorithm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est the generalization of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)≈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or unseen x</a:t>
                </a:r>
                <a:endPara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222" t="-184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13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77442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upervise Learning: Linear Regression</a:t>
            </a:r>
            <a:endParaRPr lang="zh-TW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edict a continuous value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</m:acc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𝑔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tarting from a vector of input featur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(</m:t>
                    </m:r>
                    <m:sSub>
                      <m:sSubPr>
                        <m:ctrlP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𝑁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pproximate the target with weighted sum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𝑦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𝑁</m:t>
                        </m:r>
                      </m:sup>
                      <m:e>
                        <m:sSub>
                          <m:sSubPr>
                            <m:ctrlPr>
                              <a:rPr lang="en-US" altLang="zh-TW" b="0" i="1" smtClean="0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TW" b="0" i="1" smtClean="0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altLang="zh-TW" b="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altLang="zh-TW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Common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</a:t>
                </a:r>
                <a:r>
                  <a:rPr lang="en-US" altLang="zh-TW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ror function is mean square erro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𝐸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𝑁</m:t>
                            </m:r>
                          </m:den>
                        </m:f>
                        <m:d>
                          <m:dPr>
                            <m:ctrlPr>
                              <a:rPr lang="en-US" altLang="zh-TW" i="1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𝑦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acc>
                              <m:accPr>
                                <m:chr m:val="̂"/>
                                <m:ctrlPr>
                                  <a:rPr lang="en-US" altLang="zh-TW" i="1">
                                    <a:latin typeface="Cambria Math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</m:acc>
                          </m:e>
                        </m:d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as analytic solution (find w such that  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𝛻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𝐸</m:t>
                    </m:r>
                    <m:d>
                      <m:dPr>
                        <m:ctrlPr>
                          <a:rPr lang="en-US" altLang="zh-TW" b="0" i="1" smtClean="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e will thus have testing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ean square error </a:t>
                </a:r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222" t="-184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1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53774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upervise Learning: </a:t>
            </a:r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Logistic </a:t>
            </a: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egression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our target response is qualitative variable it is more natural to interpret it as probability !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TW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</m:acc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𝑔</m:t>
                    </m:r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tarting from a vector of input features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(</m:t>
                    </m:r>
                    <m:sSub>
                      <m:sSubPr>
                        <m:ctrlPr>
                          <a:rPr lang="en-US" altLang="zh-TW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TW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TW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𝑁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alculate weighted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um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𝑦</m:t>
                    </m:r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altLang="zh-TW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𝑁</m:t>
                        </m:r>
                      </m:sup>
                      <m:e>
                        <m:sSub>
                          <m:sSubPr>
                            <m:ctrlPr>
                              <a:rPr lang="en-US" altLang="zh-TW" i="1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TW" i="1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convert theme to estimate probability by logistic function </a:t>
                </a:r>
                <a14:m>
                  <m:oMath xmlns:m="http://schemas.openxmlformats.org/officeDocument/2006/math">
                    <m:r>
                      <a:rPr lang="zh-TW" altLang="en-US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𝜃</m:t>
                    </m:r>
                  </m:oMath>
                </a14:m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𝑔</m:t>
                    </m:r>
                    <m:d>
                      <m:dPr>
                        <m:ctrlP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zh-TW" altLang="en-US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𝜃</m:t>
                    </m:r>
                    <m:d>
                      <m:dPr>
                        <m:ctrlP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b="0" i="1" smtClean="0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+</m:t>
                        </m:r>
                        <m:sSup>
                          <m:sSupPr>
                            <m:ctrlPr>
                              <a:rPr lang="en-US" altLang="zh-TW" b="0" i="1" smtClean="0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sSup>
                              <m:sSupPr>
                                <m:ctrlPr>
                                  <a:rPr lang="en-US" altLang="zh-TW" b="0" i="1" smtClean="0">
                                    <a:latin typeface="Cambria Math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𝑊</m:t>
                                </m:r>
                              </m:e>
                              <m:sup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𝑇</m:t>
                                </m:r>
                              </m:sup>
                            </m:s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𝑋</m:t>
                            </m:r>
                          </m:sup>
                        </m:sSup>
                      </m:den>
                    </m:f>
                  </m:oMath>
                </a14:m>
                <a:endParaRPr lang="en-US" altLang="zh-TW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Common error function is 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ross entropy (or maximum likelihood)</a:t>
                </a:r>
                <a14:m>
                  <m:oMath xmlns:m="http://schemas.openxmlformats.org/officeDocument/2006/math">
                    <m:r>
                      <a:rPr lang="en-US" altLang="zh-TW" b="0" i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𝐸</m:t>
                    </m:r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𝑁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altLang="zh-TW" i="1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𝑁</m:t>
                        </m:r>
                      </m:sup>
                      <m:e>
                        <m:func>
                          <m:funcPr>
                            <m:ctrlPr>
                              <a:rPr lang="en-US" altLang="zh-TW" i="1" smtClean="0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i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n</m:t>
                            </m:r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(1+</m:t>
                            </m:r>
                            <m:sSup>
                              <m:sSupPr>
                                <m:ctrlPr>
                                  <a:rPr lang="en-US" altLang="zh-TW" b="0" i="1" smtClean="0">
                                    <a:latin typeface="Cambria Math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TW" b="0" i="1" smtClean="0">
                                        <a:latin typeface="Cambria Math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  <m:sSup>
                                  <m:sSupPr>
                                    <m:ctrlPr>
                                      <a:rPr lang="en-US" altLang="zh-TW" b="0" i="1" smtClean="0">
                                        <a:latin typeface="Cambria Math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𝑤</m:t>
                                    </m:r>
                                  </m:e>
                                  <m:sup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𝑇</m:t>
                                    </m:r>
                                  </m:sup>
                                </m:sSup>
                                <m:sSub>
                                  <m:sSubPr>
                                    <m:ctrlPr>
                                      <a:rPr lang="en-US" altLang="zh-TW" b="0" i="1" smtClean="0">
                                        <a:latin typeface="Cambria Math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sup>
                            </m:s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endPara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radient decent (compute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𝛻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𝐸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𝑤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to find the best fit weights (Minimized training 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rror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e will have testing square error</a:t>
                </a: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889" t="-2102" r="-500" b="-13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1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66989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Unsupervise</a:t>
            </a:r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Learning: </a:t>
            </a:r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K-means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algorithm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usters data by trying to separate samples in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/>
                        <a:cs typeface="Times New Roman" panose="020206030504050203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groups by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inimizing 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ithin-cluster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um-of-squares. </a:t>
                </a:r>
                <a:endPara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quires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</a:t>
                </a:r>
                <a:r>
                  <a:rPr lang="en-US" altLang="zh-TW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umber of clusters to be </a:t>
                </a:r>
                <a:r>
                  <a:rPr lang="en-US" altLang="zh-TW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pecified at first</a:t>
                </a:r>
              </a:p>
              <a:p>
                <a:pPr marL="971550" lvl="1" indent="-514350">
                  <a:buFont typeface="+mj-lt"/>
                  <a:buAutoNum type="arabicPeriod"/>
                </a:pP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andomly select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/>
                        <a:cs typeface="Times New Roman" panose="020206030504050203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centroid, assign other data points to the nearest centroid using Euclidean distance</a:t>
                </a:r>
              </a:p>
              <a:p>
                <a:pPr marL="971550" lvl="1" indent="-514350">
                  <a:buFont typeface="+mj-lt"/>
                  <a:buAutoNum type="arabicPeriod"/>
                </a:pP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each of the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/>
                        <a:cs typeface="Times New Roman" panose="020206030504050203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clusters, compute the new cluster centroid</a:t>
                </a:r>
              </a:p>
              <a:p>
                <a:pPr marL="971550" lvl="1" indent="-514350">
                  <a:buFont typeface="+mj-lt"/>
                  <a:buAutoNum type="arabicPeriod"/>
                </a:pP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assign each data points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o the nearest 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ew centroid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sing Euclidean 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istance</a:t>
                </a:r>
              </a:p>
              <a:p>
                <a:pPr marL="971550" lvl="1" indent="-514350">
                  <a:buFont typeface="+mj-lt"/>
                  <a:buAutoNum type="arabicPeriod"/>
                </a:pP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peat 2,3 until we reach max iterated number </a:t>
                </a:r>
                <a:endPara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:endPara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222" t="-1840" b="-26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16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03941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Lab3~</a:t>
            </a: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Lab4</a:t>
            </a:r>
            <a:endParaRPr lang="zh-TW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re are two sets of </a:t>
            </a:r>
            <a:r>
              <a:rPr lang="en-US" altLang="zh-TW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python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notebooks worth reading</a:t>
            </a:r>
          </a:p>
          <a:p>
            <a:pPr lvl="1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https://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github.com/amueller/scipy-2016-sklearn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https://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github.com/jakevdp/sklearn_tutorial/tree/master/notebooks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 to Lab3 to see regression examples</a:t>
            </a: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 to Lab4 to find how clustering works</a:t>
            </a:r>
          </a:p>
          <a:p>
            <a:pPr marL="0" indent="0">
              <a:buNone/>
            </a:pP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1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07084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verfitting</a:t>
            </a:r>
            <a:endParaRPr lang="zh-TW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Overfitting is that a model describes </a:t>
            </a:r>
            <a:r>
              <a:rPr lang="en-US" altLang="zh-TW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ise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stead of the underlying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lationship</a:t>
            </a: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verfitting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occurs when a model is excessively complex, such as having too many parameters relative to the number of observations.</a:t>
            </a:r>
          </a:p>
          <a:p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18</a:t>
            </a:fld>
            <a:endParaRPr lang="zh-TW" altLang="en-US" dirty="0"/>
          </a:p>
        </p:txBody>
      </p:sp>
      <p:pic>
        <p:nvPicPr>
          <p:cNvPr id="3074" name="Picture 2" descr="https://i.imgur.com/PbAPefw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672" y="3502285"/>
            <a:ext cx="5040560" cy="32123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67221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elated Issue (1/2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iased variance tradeoff</a:t>
                </a:r>
              </a:p>
              <a:p>
                <a:pPr lvl="1"/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t can be shown that 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b="0" i="1" smtClean="0">
                              <a:latin typeface="Cambria Math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𝐸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acc>
                            <m:accPr>
                              <m:chr m:val="̂"/>
                              <m:ctrlPr>
                                <a:rPr lang="en-US" altLang="zh-TW" i="1">
                                  <a:latin typeface="Cambria Math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𝑦</m:t>
                              </m:r>
                            </m:e>
                          </m:acc>
                          <m:r>
                            <a:rPr lang="en-US" altLang="zh-TW" i="1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𝑉𝑎𝑟</m:t>
                      </m:r>
                      <m:d>
                        <m:dPr>
                          <m:ctrlPr>
                            <a:rPr lang="en-US" altLang="zh-TW" b="0" i="1" smtClean="0">
                              <a:latin typeface="Cambria Math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̂"/>
                              <m:ctrlPr>
                                <a:rPr lang="en-US" altLang="zh-TW" b="0" i="1" smtClean="0">
                                  <a:latin typeface="Cambria Math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𝑦</m:t>
                              </m:r>
                            </m:e>
                          </m:acc>
                        </m:e>
                      </m:d>
                      <m:r>
                        <a:rPr lang="en-US" altLang="zh-TW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TW" b="0" i="1" smtClean="0">
                              <a:latin typeface="Cambria Math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[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𝐵𝑖𝑎𝑠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acc>
                            <m:accPr>
                              <m:chr m:val="̂"/>
                              <m:ctrlPr>
                                <a:rPr lang="en-US" altLang="zh-TW" i="1">
                                  <a:latin typeface="Cambria Math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𝑦</m:t>
                              </m:r>
                            </m:e>
                          </m:acc>
                          <m:r>
                            <a:rPr lang="en-US" altLang="zh-TW" i="1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)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]</m:t>
                          </m:r>
                        </m:e>
                        <m:sup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𝑉𝑎𝑟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altLang="zh-TW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𝜖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ariance: The amount by which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TW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</m:acc>
                    <m:r>
                      <a:rPr lang="en-US" altLang="zh-TW" b="0" i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ould change if we estimate using different dataset</a:t>
                </a:r>
              </a:p>
              <a:p>
                <a:pPr lvl="1"/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ias: The error introduced by approximate the problem using much simpler model</a:t>
                </a:r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222" t="-184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19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43120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Why machine learning?</a:t>
            </a:r>
            <a:endParaRPr lang="zh-TW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09600" y="1484785"/>
            <a:ext cx="10972800" cy="2520279"/>
          </a:xfrm>
        </p:spPr>
        <p:txBody>
          <a:bodyPr>
            <a:normAutofit/>
          </a:bodyPr>
          <a:lstStyle/>
          <a:p>
            <a:pPr algn="just">
              <a:defRPr/>
            </a:pPr>
            <a:r>
              <a:rPr lang="en-US" altLang="zh-TW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ists </a:t>
            </a:r>
            <a:r>
              <a:rPr lang="en-US" altLang="zh-TW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me ‘underlying pattern’ to be </a:t>
            </a:r>
            <a:r>
              <a:rPr lang="en-US" altLang="zh-TW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arned, and exists data about the pattern : </a:t>
            </a:r>
            <a:r>
              <a:rPr lang="en-US" altLang="zh-TW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 </a:t>
            </a:r>
            <a:r>
              <a:rPr lang="en-US" altLang="zh-TW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formance </a:t>
            </a:r>
            <a:r>
              <a:rPr lang="en-US" altLang="zh-TW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n be improved</a:t>
            </a:r>
          </a:p>
          <a:p>
            <a:pPr algn="just">
              <a:defRPr/>
            </a:pPr>
            <a:r>
              <a:rPr lang="en-US" altLang="zh-TW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ut </a:t>
            </a:r>
            <a:r>
              <a:rPr lang="en-US" altLang="zh-TW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 </a:t>
            </a:r>
            <a:r>
              <a:rPr lang="en-US" altLang="zh-TW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grammable </a:t>
            </a:r>
            <a:r>
              <a:rPr lang="en-US" altLang="zh-TW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easy) way, so machine learning(ML) is needed</a:t>
            </a:r>
            <a:r>
              <a:rPr lang="en-US" altLang="zh-TW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!</a:t>
            </a:r>
            <a:endParaRPr lang="en-US" altLang="zh-TW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7488" y="5229200"/>
            <a:ext cx="9217024" cy="1158903"/>
          </a:xfrm>
          <a:prstGeom prst="rect">
            <a:avLst/>
          </a:prstGeom>
        </p:spPr>
      </p:pic>
      <p:sp>
        <p:nvSpPr>
          <p:cNvPr id="7" name="文字方塊 6"/>
          <p:cNvSpPr txBox="1"/>
          <p:nvPr/>
        </p:nvSpPr>
        <p:spPr>
          <a:xfrm>
            <a:off x="1595822" y="3179659"/>
            <a:ext cx="8424291" cy="1785104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n"/>
              <a:defRPr/>
            </a:pPr>
            <a:r>
              <a:rPr lang="en-US" altLang="zh-TW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ey idea:</a:t>
            </a:r>
            <a:endParaRPr lang="en-US" altLang="zh-TW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Tx/>
              <a:buAutoNum type="arabicPeriod"/>
              <a:defRPr/>
            </a:pPr>
            <a:r>
              <a:rPr lang="en-US" altLang="zh-TW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ive a computer a fish, you feed it for a day; teach it how to fish, you feed it for a </a:t>
            </a:r>
            <a:r>
              <a:rPr lang="en-US" altLang="zh-TW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fetime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altLang="zh-TW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want to obtain a model (a set of formula or rules) that we can make </a:t>
            </a:r>
            <a:r>
              <a:rPr lang="en-US" altLang="zh-TW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diction</a:t>
            </a:r>
            <a:r>
              <a:rPr lang="en-US" altLang="zh-TW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US" altLang="zh-TW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ference</a:t>
            </a:r>
          </a:p>
        </p:txBody>
      </p:sp>
    </p:spTree>
    <p:extLst>
      <p:ext uri="{BB962C8B-B14F-4D97-AF65-F5344CB8AC3E}">
        <p14:creationId xmlns:p14="http://schemas.microsoft.com/office/powerpoint/2010/main" val="401967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elated Issue (2/2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exibility and Interpretability tradeoff</a:t>
            </a: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y would we ever choose to use a more restrictive method instead of a flexible one?</a:t>
            </a: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 we are mainly interested in inference, then interpretability counts! 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20</a:t>
            </a:fld>
            <a:endParaRPr lang="zh-TW" altLang="en-US" dirty="0"/>
          </a:p>
        </p:txBody>
      </p:sp>
      <p:pic>
        <p:nvPicPr>
          <p:cNvPr id="9218" name="Picture 2" descr="https://i.imgur.com/73WNNaQ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9696" y="3587445"/>
            <a:ext cx="4968552" cy="32705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88590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olution to Overfitting</a:t>
            </a:r>
            <a:endParaRPr lang="zh-TW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內容版面配置區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2659465"/>
              </p:ext>
            </p:extLst>
          </p:nvPr>
        </p:nvGraphicFramePr>
        <p:xfrm>
          <a:off x="1415480" y="2348878"/>
          <a:ext cx="8280920" cy="37033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4681847"/>
                <a:gridCol w="3599073"/>
              </a:tblGrid>
              <a:tr h="420244">
                <a:tc>
                  <a:txBody>
                    <a:bodyPr/>
                    <a:lstStyle/>
                    <a:p>
                      <a:r>
                        <a:rPr lang="en-US" altLang="zh-TW" sz="2400" b="1" i="0" kern="1200" dirty="0" smtClean="0">
                          <a:solidFill>
                            <a:schemeClr val="lt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riving</a:t>
                      </a:r>
                      <a:endParaRPr lang="zh-TW" alt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400" b="1" i="0" kern="1200" dirty="0" smtClean="0">
                          <a:solidFill>
                            <a:schemeClr val="lt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achine Learning</a:t>
                      </a:r>
                      <a:endParaRPr lang="zh-TW" alt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440393">
                <a:tc>
                  <a:txBody>
                    <a:bodyPr/>
                    <a:lstStyle/>
                    <a:p>
                      <a:pPr algn="l"/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r accident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4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verfit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3825" marR="123825" marT="57150" marB="57150" anchor="ctr"/>
                </a:tc>
              </a:tr>
              <a:tr h="440393">
                <a:tc>
                  <a:txBody>
                    <a:bodyPr/>
                    <a:lstStyle/>
                    <a:p>
                      <a:pPr algn="l"/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riving too fast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se too complex model</a:t>
                      </a:r>
                    </a:p>
                  </a:txBody>
                  <a:tcPr marL="123825" marR="123825" marT="57150" marB="57150" anchor="ctr"/>
                </a:tc>
              </a:tr>
              <a:tr h="440393">
                <a:tc>
                  <a:txBody>
                    <a:bodyPr/>
                    <a:lstStyle/>
                    <a:p>
                      <a:pPr algn="l"/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mited observations about road condition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mited data size</a:t>
                      </a:r>
                    </a:p>
                  </a:txBody>
                  <a:tcPr marL="123825" marR="123825" marT="57150" marB="57150" anchor="ctr"/>
                </a:tc>
              </a:tr>
              <a:tr h="440393">
                <a:tc>
                  <a:txBody>
                    <a:bodyPr/>
                    <a:lstStyle/>
                    <a:p>
                      <a:pPr algn="l"/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rive slowly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art from simple model</a:t>
                      </a:r>
                    </a:p>
                  </a:txBody>
                  <a:tcPr marL="123825" marR="123825" marT="57150" marB="57150" anchor="ctr"/>
                </a:tc>
              </a:tr>
              <a:tr h="440393">
                <a:tc>
                  <a:txBody>
                    <a:bodyPr/>
                    <a:lstStyle/>
                    <a:p>
                      <a:pPr algn="l"/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ut the brakes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gularization</a:t>
                      </a:r>
                    </a:p>
                  </a:txBody>
                  <a:tcPr marL="123825" marR="123825" marT="57150" marB="57150" anchor="ctr"/>
                </a:tc>
              </a:tr>
              <a:tr h="440393">
                <a:tc>
                  <a:txBody>
                    <a:bodyPr/>
                    <a:lstStyle/>
                    <a:p>
                      <a:pPr algn="l"/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nitor the dashboard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alidation</a:t>
                      </a:r>
                    </a:p>
                  </a:txBody>
                  <a:tcPr marL="123825" marR="123825" marT="57150" marB="57150" anchor="ctr"/>
                </a:tc>
              </a:tr>
            </a:tbl>
          </a:graphicData>
        </a:graphic>
      </p:graphicFrame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21</a:t>
            </a:fld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911424" y="1533216"/>
            <a:ext cx="10225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TW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alog to driving from</a:t>
            </a:r>
            <a:r>
              <a:rPr lang="en-US" altLang="zh-TW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ctures by </a:t>
            </a:r>
            <a:r>
              <a:rPr lang="en-US" altLang="zh-TW" sz="28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Lin</a:t>
            </a:r>
            <a:endParaRPr lang="zh-TW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6243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egularization</a:t>
            </a:r>
            <a:endParaRPr lang="zh-TW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600968" y="1417638"/>
                <a:ext cx="10972800" cy="4641379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hrinking methods</a:t>
                </a:r>
              </a:p>
              <a:p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idge regression</a:t>
                </a:r>
              </a:p>
              <a:p>
                <a:pPr lvl="1"/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error function becomes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𝐸</m:t>
                    </m:r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i="1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̂"/>
                                <m:ctrlPr>
                                  <a:rPr lang="en-US" altLang="zh-TW" i="1">
                                    <a:latin typeface="Cambria Math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</m:acc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e>
                        </m:d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zh-TW" altLang="en-US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𝛼</m:t>
                    </m:r>
                    <m:nary>
                      <m:naryPr>
                        <m:chr m:val="∑"/>
                        <m:ctrlPr>
                          <a:rPr lang="zh-TW" altLang="en-US" b="0" i="1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𝑁</m:t>
                        </m:r>
                      </m:sup>
                      <m:e>
                        <m:sSup>
                          <m:sSupPr>
                            <m:ctrlPr>
                              <a:rPr lang="en-US" altLang="zh-TW" i="1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endPara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second term is called regulation term</a:t>
                </a:r>
              </a:p>
              <a:p>
                <a:pPr lvl="1"/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ough the penalty term will force the weights towards zero, it may not eliminate unimportant features </a:t>
                </a:r>
              </a:p>
              <a:p>
                <a:r>
                  <a:rPr lang="en-US" altLang="zh-TW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asso</a:t>
                </a:r>
              </a:p>
              <a:p>
                <a:pPr lvl="1"/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error function becomes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𝐸</m:t>
                    </m:r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i="1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̂"/>
                                <m:ctrlPr>
                                  <a:rPr lang="en-US" altLang="zh-TW" i="1">
                                    <a:latin typeface="Cambria Math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</m:acc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e>
                        </m:d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zh-TW" altLang="en-US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𝛼</m:t>
                    </m:r>
                    <m:nary>
                      <m:naryPr>
                        <m:chr m:val="∑"/>
                        <m:ctrlPr>
                          <a:rPr lang="zh-TW" altLang="en-US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𝑁</m:t>
                        </m:r>
                      </m:sup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altLang="zh-TW" i="1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|</m:t>
                        </m:r>
                      </m:e>
                    </m:nary>
                  </m:oMath>
                </a14:m>
                <a:endParaRPr lang="en-US" altLang="zh-TW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enalty instead of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enalty </a:t>
                </a:r>
              </a:p>
              <a:p>
                <a:pPr lvl="1"/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erform some kinds of feature selection! (Yields sparse model)</a:t>
                </a:r>
              </a:p>
              <a:p>
                <a:endParaRPr lang="zh-TW" altLang="en-US" dirty="0"/>
              </a:p>
              <a:p>
                <a:endPara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0968" y="1417638"/>
                <a:ext cx="10972800" cy="4641379"/>
              </a:xfrm>
              <a:blipFill rotWithShape="1">
                <a:blip r:embed="rId2"/>
                <a:stretch>
                  <a:fillRect l="-1167" t="-2628" b="-92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2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95573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965648" y="404664"/>
            <a:ext cx="7452593" cy="692696"/>
          </a:xfrm>
        </p:spPr>
        <p:txBody>
          <a:bodyPr>
            <a:normAutofit fontScale="90000"/>
          </a:bodyPr>
          <a:lstStyle/>
          <a:p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egularization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331875"/>
                <a:ext cx="10972800" cy="4641379"/>
              </a:xfrm>
            </p:spPr>
            <p:txBody>
              <a:bodyPr/>
              <a:lstStyle/>
              <a:p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idge regression</a:t>
                </a:r>
              </a:p>
              <a:p>
                <a:pPr lvl="1"/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inimized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𝐸</m:t>
                    </m:r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i="1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̂"/>
                                <m:ctrlPr>
                                  <a:rPr lang="en-US" altLang="zh-TW" i="1">
                                    <a:latin typeface="Cambria Math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</m:acc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e>
                        </m:d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ubject to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zh-TW" altLang="en-US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𝑁</m:t>
                        </m:r>
                      </m:sup>
                      <m:e>
                        <m:sSup>
                          <m:sSupPr>
                            <m:ctrlPr>
                              <a:rPr lang="en-US" altLang="zh-TW" i="1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e>
                    </m:nary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𝑠</m:t>
                    </m:r>
                  </m:oMath>
                </a14:m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asso</a:t>
                </a:r>
              </a:p>
              <a:p>
                <a:pPr lvl="1"/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inimized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𝐸</m:t>
                    </m:r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i="1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̂"/>
                                <m:ctrlPr>
                                  <a:rPr lang="en-US" altLang="zh-TW" i="1">
                                    <a:latin typeface="Cambria Math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</m:acc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e>
                        </m:d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ubject to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zh-TW" altLang="en-US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𝑁</m:t>
                        </m:r>
                      </m:sup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altLang="zh-TW" i="1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|</m:t>
                        </m:r>
                      </m:e>
                    </m:nary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𝑠</m:t>
                    </m:r>
                  </m:oMath>
                </a14:m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457200" lvl="1" indent="0">
                  <a:buNone/>
                </a:pPr>
                <a:endPara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:endPara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331875"/>
                <a:ext cx="10972800" cy="4641379"/>
              </a:xfrm>
              <a:blipFill rotWithShape="0">
                <a:blip r:embed="rId3"/>
                <a:stretch>
                  <a:fillRect l="-1222" t="-183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23</a:t>
            </a:fld>
            <a:endParaRPr lang="zh-TW" altLang="en-US" dirty="0"/>
          </a:p>
        </p:txBody>
      </p:sp>
      <p:pic>
        <p:nvPicPr>
          <p:cNvPr id="10242" name="Picture 2" descr="https://i.imgur.com/bfVh3Vt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624" y="3588454"/>
            <a:ext cx="5688632" cy="3269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5144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ross </a:t>
            </a:r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validation</a:t>
            </a:r>
            <a:endParaRPr lang="zh-TW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ss-validation 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test data set is not always available, it is necessary to have a way to estimate the test error rate from training error rate.</a:t>
            </a: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 can also help us to do model selection and prevent overfitting</a:t>
            </a:r>
          </a:p>
          <a:p>
            <a:pPr lvl="1"/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view of validation set approach</a:t>
            </a: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ghly variable depending on split</a:t>
            </a: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 not utilized full data sets to train</a:t>
            </a:r>
          </a:p>
          <a:p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24</a:t>
            </a:fld>
            <a:endParaRPr lang="zh-TW" altLang="en-US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7912" y="4437112"/>
            <a:ext cx="5434088" cy="1301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6115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ross validation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ave-One-Out-Cross-Validation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𝑉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altLang="zh-TW" b="0" i="1" smtClean="0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𝑀𝑆𝐸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eneral, but computation time </a:t>
                </a:r>
              </a:p>
              <a:p>
                <a:pPr marL="457200" lvl="1" indent="0">
                  <a:buNone/>
                </a:pP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s long</a:t>
                </a:r>
              </a:p>
              <a:p>
                <a:pPr marL="457200" lvl="1" indent="0">
                  <a:buNone/>
                </a:pPr>
                <a:endPara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514350" indent="-457200"/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K-fold Cross Validation</a:t>
                </a:r>
              </a:p>
              <a:p>
                <a:pPr marL="914400" lvl="1" indent="-457200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𝑉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𝑘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altLang="zh-TW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𝑘</m:t>
                        </m:r>
                      </m:sup>
                      <m:e>
                        <m:sSub>
                          <m:sSubPr>
                            <m:ctrlPr>
                              <a:rPr lang="en-US" altLang="zh-TW" i="1"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𝑀𝑆𝐸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4"/>
                <a:stretch>
                  <a:fillRect l="-1222" t="-184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25</a:t>
            </a:fld>
            <a:endParaRPr lang="zh-TW" altLang="en-US" dirty="0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7102270"/>
              </p:ext>
            </p:extLst>
          </p:nvPr>
        </p:nvGraphicFramePr>
        <p:xfrm>
          <a:off x="5591944" y="1620284"/>
          <a:ext cx="5629109" cy="2185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8" name="Visio" r:id="rId5" imgW="3685154" imgH="1429650" progId="Visio.Drawing.11">
                  <p:embed/>
                </p:oleObj>
              </mc:Choice>
              <mc:Fallback>
                <p:oleObj name="Visio" r:id="rId5" imgW="3685154" imgH="14296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91944" y="1620284"/>
                        <a:ext cx="5629109" cy="2185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圖片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591944" y="4149080"/>
            <a:ext cx="5413085" cy="21076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5924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Lab5: Overfitting and Model selection</a:t>
            </a:r>
            <a:endParaRPr lang="zh-TW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re is one </a:t>
            </a:r>
            <a:r>
              <a:rPr lang="en-US" altLang="zh-TW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tbook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ritten in Chinese which may help</a:t>
            </a:r>
          </a:p>
          <a:p>
            <a:pPr lvl="1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https://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www.gitbook.com/book/htygithub/machine-learning-python/details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 to lab5 to find how validation works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ny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nctions in a library will have a CV version which can automatically choose parameters by applying CV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26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54340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urse of </a:t>
            </a:r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mensionality</a:t>
            </a:r>
            <a:endParaRPr lang="zh-TW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r geometrical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uition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n fail badly in a space of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gher dimensionality</a:t>
            </a: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en the dimension is high, the data should be exponentially growth!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27</a:t>
            </a:fld>
            <a:endParaRPr lang="zh-TW" altLang="en-US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9496" y="4293096"/>
            <a:ext cx="9310569" cy="1693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9801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Feature </a:t>
            </a:r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extraction/Selection</a:t>
            </a:r>
            <a:endParaRPr lang="zh-TW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eature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traction 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om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initial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eature set and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ilds derived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eatures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nded to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acilitate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ubsequent learning and generalization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eps</a:t>
            </a:r>
          </a:p>
          <a:p>
            <a:pPr lvl="1"/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st</a:t>
            </a:r>
            <a:r>
              <a:rPr lang="en-US" altLang="zh-TW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ults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 achieved when an expert constructs a set of application-dependent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eatures</a:t>
            </a: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vertheless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f no such expert knowledge is available, general dimensionality reduction techniques may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lp</a:t>
            </a: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re also exists lots of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feature selection methods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28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17695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mensional Reduction</a:t>
            </a:r>
            <a:endParaRPr lang="zh-TW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ing the number of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eatures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sider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cipal component analysis (PCA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PCA is used to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mmarized original dataset using successive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thogonal components that explain a maximum amount of the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ariance</a:t>
            </a: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 are projected to the principal axes</a:t>
            </a: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 can also be view as a basis transform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29</a:t>
            </a:fld>
            <a:endParaRPr lang="zh-TW" altLang="en-US" dirty="0"/>
          </a:p>
        </p:txBody>
      </p:sp>
      <p:sp>
        <p:nvSpPr>
          <p:cNvPr id="6" name="AutoShape 2" descr="Alt text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pic>
        <p:nvPicPr>
          <p:cNvPr id="12292" name="Picture 4" descr="http://deeplearning4j.org/img/scatterplot_lin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739" y="4091942"/>
            <a:ext cx="3752850" cy="2390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0381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ow is it related to other Fields</a:t>
            </a:r>
            <a:endParaRPr lang="zh-TW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chine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arning and Artificial Intelligence 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mpute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mething that shows </a:t>
            </a:r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lligent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havior</a:t>
            </a: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L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something that shows intelligent behavior —ML can realize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I! ex: Game tree -&gt;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learn from board data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chine Learning and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tistics</a:t>
            </a:r>
          </a:p>
          <a:p>
            <a:pPr lvl="1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to make inference about an unknown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</a:p>
          <a:p>
            <a:pPr lvl="1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ditional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stics also focus on </a:t>
            </a:r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vable results with math </a:t>
            </a:r>
            <a:r>
              <a:rPr lang="en-US" altLang="zh-TW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umptions</a:t>
            </a:r>
          </a:p>
          <a:p>
            <a:pPr lvl="1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y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ful tools for ML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3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386818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Lab6: Dimensional reduction</a:t>
            </a:r>
            <a:endParaRPr lang="zh-TW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re is a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great visualization of PCA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try to play with it </a:t>
            </a: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 to Lab6 to see how PCA works in practice</a:t>
            </a: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most the end, hope you enjoy this quick tour, and enjoy your follow-up projects with seniors</a:t>
            </a: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 you want a book for reference, I recommend the following:</a:t>
            </a:r>
          </a:p>
          <a:p>
            <a:pPr lvl="1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An Introduction to Statistical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Learning</a:t>
            </a:r>
          </a:p>
          <a:p>
            <a:pPr lvl="1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Understanding Machine Learning: From Theory to Algorithms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30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07933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oad Map</a:t>
            </a:r>
            <a:endParaRPr lang="zh-TW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nlinear transform</a:t>
            </a: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raction term, SVM…</a:t>
            </a: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nparametric supervise learning</a:t>
            </a: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ep learning, Neuro Network, CNN…</a:t>
            </a: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semble learning</a:t>
            </a: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gging, boosting (Ex: Random forest…</a:t>
            </a: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e-processing</a:t>
            </a:r>
          </a:p>
          <a:p>
            <a:pPr lvl="1"/>
            <a:r>
              <a:rPr lang="en-US" altLang="zh-TW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marlization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outlier, missing data, imbalance data…</a:t>
            </a:r>
          </a:p>
          <a:p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3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70221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esource and Reference</a:t>
            </a:r>
            <a:endParaRPr lang="zh-TW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online course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  <a:hlinkClick r:id="rId2"/>
            </a:endParaRPr>
          </a:p>
          <a:p>
            <a:pPr lvl="1"/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機器學習基石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機器學習技法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deep learning or CNN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  <a:hlinkClick r:id="rId4"/>
            </a:endParaRP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http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://cs231n.github.io/classification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/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  <a:hlinkClick r:id="rId5"/>
              </a:rPr>
              <a:t>http://deeplearning.stanford.edu/tutorial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5"/>
              </a:rPr>
              <a:t>/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article collection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  <a:hlinkClick r:id="rId6"/>
            </a:endParaRPr>
          </a:p>
          <a:p>
            <a:pPr lvl="1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http://hangtwenty.github.io/dive-into-machine-learning/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https://buzzorange.com/techorange/2016/02/02/plan-to-be-a-data-scientist-in-new-year/</a:t>
            </a:r>
          </a:p>
          <a:p>
            <a:pPr marL="457200" lvl="1" indent="0">
              <a:buNone/>
            </a:pP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3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50577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esource and Referenc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interesting project</a:t>
            </a:r>
          </a:p>
          <a:p>
            <a:pPr lvl="1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https://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github.com/josephmisiti/awesome-machine-learning#python-misc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Libraries</a:t>
            </a:r>
          </a:p>
          <a:p>
            <a:pPr lvl="1"/>
            <a:r>
              <a:rPr lang="en-US" altLang="zh-TW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ffe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https://github.com/BVLC/caffe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/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C++, Python)</a:t>
            </a:r>
          </a:p>
          <a:p>
            <a:pPr lvl="1"/>
            <a:r>
              <a:rPr lang="en-US" altLang="zh-TW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nsorflow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https://www.tensorflow.org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/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Python, C++)</a:t>
            </a:r>
          </a:p>
          <a:p>
            <a:pPr lvl="1"/>
            <a:r>
              <a:rPr lang="en-US" altLang="zh-TW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LPack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  <a:hlinkClick r:id="rId5"/>
              </a:rPr>
              <a:t>http://www.mlpack.org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5"/>
              </a:rPr>
              <a:t>/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C++)</a:t>
            </a:r>
          </a:p>
          <a:p>
            <a:pPr lvl="1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nda: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http://pandas.pydata.org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/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Python)</a:t>
            </a:r>
          </a:p>
          <a:p>
            <a:pPr marL="457200" lvl="1" indent="0">
              <a:buNone/>
            </a:pP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33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03334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Lab0: Data Analysis with Python/</a:t>
            </a:r>
            <a:r>
              <a:rPr lang="en-US" altLang="zh-TW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atlab</a:t>
            </a:r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R</a:t>
            </a:r>
            <a:endParaRPr lang="zh-TW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re are versatile of data analysis libraries built-in</a:t>
            </a: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 is a big advantage to have both </a:t>
            </a:r>
            <a:r>
              <a:rPr lang="en-US" altLang="zh-TW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active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zh-TW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sualization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apability when we analysis data</a:t>
            </a:r>
          </a:p>
          <a:p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syntax is very similar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refer to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Syntax Difference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or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this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g into </a:t>
            </a:r>
            <a:r>
              <a:rPr lang="en-US" altLang="zh-TW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gemathCloud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nd open Lab0-0, Lab0-1, Lab0-2 to play around with it.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82186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ow does machine learning work?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pervise</a:t>
            </a:r>
          </a:p>
          <a:p>
            <a:pPr lvl="1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ata comes with additional attributes that we want to predict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ich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called </a:t>
            </a:r>
            <a:r>
              <a:rPr lang="en-US" altLang="zh-TW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bel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r </a:t>
            </a:r>
            <a:r>
              <a:rPr lang="en-US" altLang="zh-TW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ound </a:t>
            </a:r>
            <a:r>
              <a:rPr lang="en-US" altLang="zh-TW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th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The goal is to predicted future unseen data.</a:t>
            </a:r>
          </a:p>
          <a:p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supervise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raining data consists of a set of input vectors without any corresponding target values. The goal in such problems are to reveal the </a:t>
            </a:r>
            <a:r>
              <a:rPr lang="en-US" altLang="zh-TW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derlying pattern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in the data.</a:t>
            </a:r>
          </a:p>
          <a:p>
            <a:pPr algn="just">
              <a:defRPr/>
            </a:pP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.f. Semi-supervised learning,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inforcement learning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  <a:defRPr/>
            </a:pP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4175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General Architecture</a:t>
            </a:r>
            <a:endParaRPr lang="zh-TW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6</a:t>
            </a:fld>
            <a:endParaRPr lang="zh-TW" altLang="en-US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1061" y="1148419"/>
            <a:ext cx="9025258" cy="552450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字方塊 2"/>
              <p:cNvSpPr txBox="1"/>
              <p:nvPr/>
            </p:nvSpPr>
            <p:spPr>
              <a:xfrm>
                <a:off x="7824192" y="1700808"/>
                <a:ext cx="3404585" cy="56175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𝐸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−</m:t>
                          </m:r>
                          <m:acc>
                            <m:accPr>
                              <m:chr m:val="̂"/>
                              <m:ctrlPr>
                                <a:rPr lang="en-US" altLang="zh-TW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acc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TW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𝐸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TW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𝜀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)]</m:t>
                          </m:r>
                        </m:e>
                        <m:sup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altLang="zh-TW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𝐸</m:t>
                      </m:r>
                      <m:sSup>
                        <m:sSupPr>
                          <m:ctrlPr>
                            <a:rPr lang="en-US" altLang="zh-TW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TW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)]</m:t>
                          </m:r>
                        </m:e>
                        <m:sup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𝑉𝑎𝑟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TW" altLang="en-US" b="0" i="1" smtClean="0"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3" name="文字方塊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24192" y="1700808"/>
                <a:ext cx="3404585" cy="561757"/>
              </a:xfrm>
              <a:prstGeom prst="rect">
                <a:avLst/>
              </a:prstGeom>
              <a:blipFill rotWithShape="0">
                <a:blip r:embed="rId4"/>
                <a:stretch>
                  <a:fillRect l="-1073" t="-7609" r="-179" b="-1956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左大括弧 9"/>
          <p:cNvSpPr/>
          <p:nvPr/>
        </p:nvSpPr>
        <p:spPr>
          <a:xfrm rot="16200000">
            <a:off x="8976320" y="1686501"/>
            <a:ext cx="360040" cy="151216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左大括弧 10"/>
          <p:cNvSpPr/>
          <p:nvPr/>
        </p:nvSpPr>
        <p:spPr>
          <a:xfrm rot="16200000">
            <a:off x="10289378" y="2123383"/>
            <a:ext cx="360040" cy="658472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8544272" y="2632639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ducible</a:t>
            </a:r>
            <a:endParaRPr lang="zh-TW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9970283" y="2622605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rreducible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6324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0" grpId="0" animBg="1"/>
      <p:bldP spid="11" grpId="0" animBg="1"/>
      <p:bldP spid="12" grpId="0"/>
      <p:bldP spid="1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ata Set</a:t>
            </a:r>
            <a:endParaRPr lang="zh-TW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Awesome-dataset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collection of public datasets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  <a:hlinkClick r:id="rId4"/>
            </a:endParaRPr>
          </a:p>
          <a:p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  <a:hlinkClick r:id="rId4"/>
            </a:endParaRPr>
          </a:p>
          <a:p>
            <a:r>
              <a:rPr lang="en-US" altLang="zh-TW" dirty="0" err="1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Kaggle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etitions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 which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earchers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st their data and statisticians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duce the best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s</a:t>
            </a:r>
          </a:p>
          <a:p>
            <a:pPr marL="457200" lvl="1" indent="0">
              <a:buNone/>
            </a:pP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5"/>
              </a:rPr>
              <a:t>KDDCup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0161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Lab1: </a:t>
            </a:r>
            <a:r>
              <a:rPr lang="en-US" altLang="zh-TW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klearn</a:t>
            </a:r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Library</a:t>
            </a:r>
            <a:endParaRPr lang="zh-TW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ilt on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mPy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iPy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tplotlib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ple and efficient tools for data mining and data analysis</a:t>
            </a: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ll-documented</a:t>
            </a: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 to Lab1-Overview to learn about data sets</a:t>
            </a:r>
          </a:p>
          <a:p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o use </a:t>
            </a:r>
            <a:r>
              <a:rPr lang="en-US" altLang="zh-TW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klearn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  <a:p>
            <a:pPr marL="0" indent="0">
              <a:buNone/>
            </a:pP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ACFE-44C2-4462-A175-0FEB5DE2C449}" type="datetime1">
              <a:rPr lang="zh-TW" altLang="en-US" smtClean="0"/>
              <a:t>2016/6/27</a:t>
            </a:fld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9D390-FB8A-4A02-9DD4-3B82E02D51BD}" type="slidenum">
              <a:rPr lang="zh-TW" altLang="en-US" smtClean="0"/>
              <a:pPr/>
              <a:t>8</a:t>
            </a:fld>
            <a:endParaRPr lang="zh-TW" altLang="en-US" dirty="0"/>
          </a:p>
        </p:txBody>
      </p:sp>
      <p:pic>
        <p:nvPicPr>
          <p:cNvPr id="2050" name="Picture 2" descr="../_images/spotify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75" y="4941168"/>
            <a:ext cx="1371600" cy="1419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../_images/evernote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4550" y="5002214"/>
            <a:ext cx="2171700" cy="1123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../_images/datarobot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0136" y="5130654"/>
            <a:ext cx="285750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783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indent="-457200">
              <a:defRPr/>
            </a:pPr>
            <a:r>
              <a:rPr lang="en-US" altLang="zh-TW" sz="2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assification:</a:t>
            </a:r>
          </a:p>
          <a:p>
            <a:pPr marL="800100" lvl="1">
              <a:defRPr/>
            </a:pP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as a </a:t>
            </a:r>
            <a:r>
              <a:rPr lang="en-US" altLang="zh-TW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crete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m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supervised learning where one has a limited number of categories and for each of the </a:t>
            </a:r>
            <a:r>
              <a:rPr lang="en-US" altLang="zh-TW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amples provided, one is to try to label them with the correct category or class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00050">
              <a:defRPr/>
            </a:pPr>
            <a:r>
              <a:rPr lang="en-US" altLang="zh-TW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ression:</a:t>
            </a:r>
            <a:r>
              <a:rPr lang="en-US" altLang="zh-TW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TW" sz="2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>
              <a:defRPr/>
            </a:pP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esired output consists of one or more </a:t>
            </a:r>
            <a:r>
              <a:rPr lang="en-US" altLang="zh-TW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inuous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ariables, then the task is called 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gression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>
              <a:defRPr/>
            </a:pP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1: Given features humidity, wind speed,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nd 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rection, season,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rometric 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essure…etc. We want to predict whether it will rain or not (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/F 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st or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ple Choice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400050">
              <a:defRPr/>
            </a:pP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2: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iven features humidity, wind speed, wind direction, season, barometric pressure…etc. We want to predict 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temperature (Calculation problem)</a:t>
            </a:r>
            <a:endParaRPr lang="zh-TW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>
              <a:defRPr/>
            </a:pPr>
            <a:endParaRPr lang="zh-TW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387" name="標題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When can </a:t>
            </a: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we use machine learning</a:t>
            </a:r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?(1/2)</a:t>
            </a:r>
            <a:endParaRPr lang="en-US" altLang="zh-TW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0274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2877</TotalTime>
  <Words>2390</Words>
  <Application>Microsoft Office PowerPoint</Application>
  <PresentationFormat>自訂</PresentationFormat>
  <Paragraphs>319</Paragraphs>
  <Slides>33</Slides>
  <Notes>15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3</vt:i4>
      </vt:variant>
    </vt:vector>
  </HeadingPairs>
  <TitlesOfParts>
    <vt:vector size="35" baseType="lpstr">
      <vt:lpstr>Office 佈景主題</vt:lpstr>
      <vt:lpstr>Visio</vt:lpstr>
      <vt:lpstr>Machine Learning Quick Tour</vt:lpstr>
      <vt:lpstr>Why machine learning?</vt:lpstr>
      <vt:lpstr>How is it related to other Fields</vt:lpstr>
      <vt:lpstr>Lab0: Data Analysis with Python/Matlab/R</vt:lpstr>
      <vt:lpstr>How does machine learning work?</vt:lpstr>
      <vt:lpstr>General Architecture</vt:lpstr>
      <vt:lpstr>Data Set</vt:lpstr>
      <vt:lpstr>Lab1: Sklearn Library</vt:lpstr>
      <vt:lpstr>When can we use machine learning?(1/2)</vt:lpstr>
      <vt:lpstr>When can we use machine learning?(2/2)</vt:lpstr>
      <vt:lpstr>Training vs Testing</vt:lpstr>
      <vt:lpstr>Lab2: Classification and Regression</vt:lpstr>
      <vt:lpstr>Loss function</vt:lpstr>
      <vt:lpstr>Supervise Learning: Linear Regression</vt:lpstr>
      <vt:lpstr>Supervise Learning: Logistic Regression</vt:lpstr>
      <vt:lpstr>Unsupervise Learning: K-means</vt:lpstr>
      <vt:lpstr>Lab3~ Lab4</vt:lpstr>
      <vt:lpstr>Overfitting</vt:lpstr>
      <vt:lpstr>Related Issue (1/2)</vt:lpstr>
      <vt:lpstr>Related Issue (2/2)</vt:lpstr>
      <vt:lpstr>Solution to Overfitting</vt:lpstr>
      <vt:lpstr>Regularization</vt:lpstr>
      <vt:lpstr>Regularization</vt:lpstr>
      <vt:lpstr>Cross validation</vt:lpstr>
      <vt:lpstr>Cross validation</vt:lpstr>
      <vt:lpstr>Lab5: Overfitting and Model selection</vt:lpstr>
      <vt:lpstr>Curse of Dimensionality</vt:lpstr>
      <vt:lpstr>Feature extraction/Selection</vt:lpstr>
      <vt:lpstr>Dimensional Reduction</vt:lpstr>
      <vt:lpstr>Lab6: Dimensional reduction</vt:lpstr>
      <vt:lpstr>Road Map</vt:lpstr>
      <vt:lpstr>Resource and Reference</vt:lpstr>
      <vt:lpstr>Resource and Referenc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aft</dc:title>
  <dc:creator>phonchi</dc:creator>
  <cp:lastModifiedBy>CIC</cp:lastModifiedBy>
  <cp:revision>1124</cp:revision>
  <cp:lastPrinted>2011-12-13T03:43:19Z</cp:lastPrinted>
  <dcterms:created xsi:type="dcterms:W3CDTF">2010-09-22T18:43:21Z</dcterms:created>
  <dcterms:modified xsi:type="dcterms:W3CDTF">2016-06-27T05:10:48Z</dcterms:modified>
</cp:coreProperties>
</file>